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3C76" w:rsidRDefault="00BE41B7" w:rsidP="00433C76">
      <w:r>
        <w:t>1. Source</w:t>
      </w:r>
      <w:r w:rsidR="00433C76">
        <w:t xml:space="preserve"> code path</w:t>
      </w:r>
    </w:p>
    <w:p w:rsidR="00E82A72" w:rsidRDefault="00433C76">
      <w:r>
        <w:t xml:space="preserve">There are 4 node of </w:t>
      </w:r>
      <w:proofErr w:type="spellStart"/>
      <w:r w:rsidR="008856D0">
        <w:t>Stree</w:t>
      </w:r>
      <w:proofErr w:type="spellEnd"/>
      <w:r>
        <w:t xml:space="preserve">. </w:t>
      </w:r>
      <w:r w:rsidR="008856D0">
        <w:t>Stree</w:t>
      </w:r>
      <w:r>
        <w:t xml:space="preserve">1 is developing machine. </w:t>
      </w:r>
      <w:proofErr w:type="spellStart"/>
      <w:r w:rsidR="008856D0">
        <w:t>Stree</w:t>
      </w:r>
      <w:proofErr w:type="spellEnd"/>
      <w:r>
        <w:t xml:space="preserve"> divides into two parts which are </w:t>
      </w:r>
      <w:proofErr w:type="spellStart"/>
      <w:r>
        <w:t>Svrmon</w:t>
      </w:r>
      <w:proofErr w:type="spellEnd"/>
      <w:r>
        <w:t xml:space="preserve"> and </w:t>
      </w:r>
      <w:proofErr w:type="spellStart"/>
      <w:r w:rsidR="008856D0">
        <w:t>Stree</w:t>
      </w:r>
      <w:r>
        <w:t>web</w:t>
      </w:r>
      <w:proofErr w:type="spellEnd"/>
      <w:r>
        <w:t xml:space="preserve">.  </w:t>
      </w:r>
    </w:p>
    <w:p w:rsidR="00331C62" w:rsidRDefault="00433C76">
      <w:proofErr w:type="spellStart"/>
      <w:r>
        <w:t>Svrmon</w:t>
      </w:r>
      <w:proofErr w:type="spellEnd"/>
      <w:r>
        <w:t xml:space="preserve"> is used to supervise the program in </w:t>
      </w:r>
      <w:r w:rsidR="008856D0">
        <w:t>Stree</w:t>
      </w:r>
      <w:r>
        <w:t xml:space="preserve">3 and </w:t>
      </w:r>
      <w:r w:rsidR="008856D0">
        <w:t>Stree</w:t>
      </w:r>
      <w:r>
        <w:t xml:space="preserve">4. </w:t>
      </w:r>
      <w:r w:rsidR="00331C62">
        <w:t xml:space="preserve">. Source code of </w:t>
      </w:r>
      <w:proofErr w:type="spellStart"/>
      <w:r w:rsidR="00331C62">
        <w:t>Svrmon</w:t>
      </w:r>
      <w:proofErr w:type="spellEnd"/>
      <w:r w:rsidR="00331C62">
        <w:t xml:space="preserve"> is in C:\Src. There are three files </w:t>
      </w:r>
      <w:proofErr w:type="spellStart"/>
      <w:r w:rsidR="00331C62">
        <w:t>servmon.dfm</w:t>
      </w:r>
      <w:proofErr w:type="spellEnd"/>
      <w:proofErr w:type="gramStart"/>
      <w:r w:rsidR="00331C62">
        <w:t xml:space="preserve">,  </w:t>
      </w:r>
      <w:proofErr w:type="spellStart"/>
      <w:r w:rsidR="00331C62">
        <w:t>servmon.pas</w:t>
      </w:r>
      <w:proofErr w:type="spellEnd"/>
      <w:proofErr w:type="gramEnd"/>
      <w:r w:rsidR="00331C62">
        <w:t xml:space="preserve"> and </w:t>
      </w:r>
      <w:proofErr w:type="spellStart"/>
      <w:r w:rsidR="00331C62">
        <w:t>srvmon.dpr</w:t>
      </w:r>
      <w:proofErr w:type="spellEnd"/>
      <w:r w:rsidR="00331C62">
        <w:t xml:space="preserve"> and so on. If you want to change alert email, you can operate at C</w:t>
      </w:r>
      <w:r w:rsidR="00E82A72">
        <w:t xml:space="preserve">:\ervicemon.pas or you can click search -&gt; find in files-&gt;search in directories. Also you should make sure Project -&gt; Options -&gt; Directories/Conditionals is C:\SrcMon when you build </w:t>
      </w:r>
      <w:proofErr w:type="spellStart"/>
      <w:r w:rsidR="00E82A72">
        <w:t>Srvmon</w:t>
      </w:r>
      <w:proofErr w:type="spellEnd"/>
      <w:r w:rsidR="00E82A72">
        <w:t xml:space="preserve"> project. For detail please look at </w:t>
      </w:r>
      <w:r w:rsidR="008856D0">
        <w:t>STREE</w:t>
      </w:r>
      <w:r w:rsidR="00E82A72">
        <w:t>_HOW_TO.doc</w:t>
      </w:r>
    </w:p>
    <w:p w:rsidR="00B71293" w:rsidRDefault="008856D0">
      <w:proofErr w:type="spellStart"/>
      <w:r>
        <w:t>Stree</w:t>
      </w:r>
      <w:r w:rsidR="00E82A72">
        <w:t>web’s</w:t>
      </w:r>
      <w:proofErr w:type="spellEnd"/>
      <w:r w:rsidR="00331C62">
        <w:t xml:space="preserve"> Source code in </w:t>
      </w:r>
      <w:r>
        <w:t>Stree</w:t>
      </w:r>
      <w:r w:rsidR="00331C62">
        <w:t>1 is in</w:t>
      </w:r>
      <w:r w:rsidR="00437B06">
        <w:t xml:space="preserve"> C</w:t>
      </w:r>
      <w:proofErr w:type="gramStart"/>
      <w:r w:rsidR="00331C62">
        <w:t>:\</w:t>
      </w:r>
      <w:proofErr w:type="gramEnd"/>
      <w:r w:rsidR="00331C62">
        <w:t>Src.</w:t>
      </w:r>
      <w:r w:rsidR="00437B06">
        <w:t xml:space="preserve"> Main source code is C</w:t>
      </w:r>
      <w:r w:rsidR="00BA1568">
        <w:t xml:space="preserve">:\Src\Webobjects\webobject.pas. Now </w:t>
      </w:r>
      <w:r>
        <w:t>Stree</w:t>
      </w:r>
      <w:r w:rsidR="00BA1568">
        <w:t>1 is 32 bit</w:t>
      </w:r>
      <w:r w:rsidR="00437B06">
        <w:t>s</w:t>
      </w:r>
      <w:r w:rsidR="00BA1568">
        <w:t xml:space="preserve">, there is a </w:t>
      </w:r>
      <w:r w:rsidR="00437B06">
        <w:t xml:space="preserve">file called FastMM4 </w:t>
      </w:r>
      <w:r w:rsidR="00B71293">
        <w:t xml:space="preserve">in C:\Src\FastMM </w:t>
      </w:r>
      <w:r w:rsidR="00437B06">
        <w:t xml:space="preserve">which is in charge with the memory manage. It is open source. If we will replace the 32 bits compiler to 64 bits, we probably do not need this file. </w:t>
      </w:r>
      <w:r w:rsidR="00B71293">
        <w:t xml:space="preserve">Also there is source code in D:\ </w:t>
      </w:r>
      <w:proofErr w:type="spellStart"/>
      <w:r w:rsidR="00B71293">
        <w:t>Src</w:t>
      </w:r>
      <w:proofErr w:type="spellEnd"/>
      <w:r w:rsidR="00B71293">
        <w:t xml:space="preserve"> which </w:t>
      </w:r>
      <w:r>
        <w:t xml:space="preserve">looks like </w:t>
      </w:r>
      <w:r w:rsidR="00B71293">
        <w:t>a backup of C:\Src, but the real source code</w:t>
      </w:r>
      <w:r w:rsidR="009F46EE">
        <w:t xml:space="preserve"> is in C:\. Make sure if </w:t>
      </w:r>
      <w:r w:rsidR="00B71293">
        <w:t xml:space="preserve">you want to build </w:t>
      </w:r>
      <w:proofErr w:type="spellStart"/>
      <w:r>
        <w:t>Stree</w:t>
      </w:r>
      <w:r w:rsidR="00B71293">
        <w:t>Web</w:t>
      </w:r>
      <w:proofErr w:type="spellEnd"/>
      <w:r w:rsidR="00B71293">
        <w:t>, the Project -&gt; Options -&gt; Directories/Conditionals is D:\</w:t>
      </w:r>
      <w:r>
        <w:t>Stree</w:t>
      </w:r>
      <w:r w:rsidR="00B71293">
        <w:t>.</w:t>
      </w:r>
    </w:p>
    <w:p w:rsidR="00BA1568" w:rsidRDefault="00B71293">
      <w:r>
        <w:t xml:space="preserve">2.  </w:t>
      </w:r>
      <w:proofErr w:type="spellStart"/>
      <w:r w:rsidR="008856D0">
        <w:t>Stree</w:t>
      </w:r>
      <w:proofErr w:type="spellEnd"/>
      <w:r>
        <w:t xml:space="preserve"> web </w:t>
      </w:r>
    </w:p>
    <w:p w:rsidR="008856D0" w:rsidRDefault="008856D0">
      <w:r>
        <w:t xml:space="preserve">Since C:\Src is very important source code, </w:t>
      </w:r>
      <w:r w:rsidR="00B71293">
        <w:t xml:space="preserve">I will use D:\Src to show the </w:t>
      </w:r>
      <w:proofErr w:type="spellStart"/>
      <w:r>
        <w:t>Stree</w:t>
      </w:r>
      <w:proofErr w:type="spellEnd"/>
      <w:r w:rsidR="00B71293">
        <w:t xml:space="preserve"> web source code.</w:t>
      </w:r>
      <w:r>
        <w:t xml:space="preserve"> D:\Src\Streeweb.dpr is the project file. But the </w:t>
      </w:r>
      <w:proofErr w:type="spellStart"/>
      <w:r w:rsidRPr="008856D0">
        <w:t>Webobjects</w:t>
      </w:r>
      <w:proofErr w:type="spellEnd"/>
      <w:r w:rsidRPr="008856D0">
        <w:t>\</w:t>
      </w:r>
      <w:proofErr w:type="spellStart"/>
      <w:r w:rsidRPr="008856D0">
        <w:t>webobject.pas</w:t>
      </w:r>
      <w:proofErr w:type="spellEnd"/>
      <w:r>
        <w:t xml:space="preserve"> is the main source code. It contains the main logic of this program. </w:t>
      </w:r>
    </w:p>
    <w:p w:rsidR="008856D0" w:rsidRDefault="008856D0">
      <w:r>
        <w:t xml:space="preserve">3. </w:t>
      </w:r>
      <w:proofErr w:type="spellStart"/>
      <w:proofErr w:type="gramStart"/>
      <w:r w:rsidRPr="008856D0">
        <w:t>webobject.pas</w:t>
      </w:r>
      <w:proofErr w:type="spellEnd"/>
      <w:proofErr w:type="gramEnd"/>
    </w:p>
    <w:p w:rsidR="000D106C" w:rsidRDefault="000D106C">
      <w:proofErr w:type="spellStart"/>
      <w:r>
        <w:t>TWebInterf</w:t>
      </w:r>
      <w:proofErr w:type="spellEnd"/>
      <w:r>
        <w:t xml:space="preserve"> and </w:t>
      </w:r>
      <w:proofErr w:type="spellStart"/>
      <w:r>
        <w:t>TWebObject</w:t>
      </w:r>
      <w:proofErr w:type="spellEnd"/>
      <w:r>
        <w:t xml:space="preserve"> are mutually dependent classes</w:t>
      </w:r>
      <w:r w:rsidR="009F46EE">
        <w:t>. You have two ways to change parameters in Delphi.</w:t>
      </w:r>
    </w:p>
    <w:p w:rsidR="009F46EE" w:rsidRDefault="009F46EE" w:rsidP="009F46EE">
      <w:pPr>
        <w:pStyle w:val="ListParagraph"/>
        <w:numPr>
          <w:ilvl w:val="0"/>
          <w:numId w:val="2"/>
        </w:numPr>
      </w:pPr>
      <w:r>
        <w:t xml:space="preserve">Change Project -&gt; Options -&gt; Directories/Conditionals </w:t>
      </w:r>
      <w:bookmarkStart w:id="0" w:name="OLE_LINK1"/>
      <w:r>
        <w:t>is D:\Src\new_</w:t>
      </w:r>
      <w:proofErr w:type="gramStart"/>
      <w:r>
        <w:t>input</w:t>
      </w:r>
      <w:bookmarkEnd w:id="0"/>
      <w:r>
        <w:t>(</w:t>
      </w:r>
      <w:proofErr w:type="gramEnd"/>
      <w:r>
        <w:t xml:space="preserve">or any place) and  Unit output directory to </w:t>
      </w:r>
      <w:r w:rsidRPr="009F46EE">
        <w:t>D:\unit_output</w:t>
      </w:r>
      <w:r>
        <w:t xml:space="preserve">(or any place), then change Run -&gt; Parameters  to D:\Stree\(the data sets are in this directory. You can’t use other directory), finally change D:\Src\util\myutil1.pas line 559-560 to </w:t>
      </w:r>
      <w:proofErr w:type="gramStart"/>
      <w:r>
        <w:t>S :=</w:t>
      </w:r>
      <w:proofErr w:type="gramEnd"/>
      <w:r>
        <w:t xml:space="preserve"> </w:t>
      </w:r>
      <w:proofErr w:type="spellStart"/>
      <w:r>
        <w:t>paramstr</w:t>
      </w:r>
      <w:proofErr w:type="spellEnd"/>
      <w:r>
        <w:t>(1). You can choose your own directory to build the project.</w:t>
      </w:r>
    </w:p>
    <w:p w:rsidR="0045549F" w:rsidRDefault="009F46EE" w:rsidP="0045549F">
      <w:pPr>
        <w:pStyle w:val="ListParagraph"/>
        <w:numPr>
          <w:ilvl w:val="0"/>
          <w:numId w:val="2"/>
        </w:numPr>
      </w:pPr>
      <w:r>
        <w:t xml:space="preserve">Change Project -&gt; Options -&gt; Directories/Conditionals is D:\Stree\ and Unit output directory </w:t>
      </w:r>
      <w:proofErr w:type="gramStart"/>
      <w:r>
        <w:t xml:space="preserve">to </w:t>
      </w:r>
      <w:r w:rsidRPr="009F46EE">
        <w:t>..</w:t>
      </w:r>
      <w:proofErr w:type="gramEnd"/>
      <w:r w:rsidRPr="009F46EE">
        <w:t>\bin\</w:t>
      </w:r>
      <w:proofErr w:type="gramStart"/>
      <w:r w:rsidRPr="009F46EE">
        <w:t>temp</w:t>
      </w:r>
      <w:r>
        <w:t xml:space="preserve"> ,</w:t>
      </w:r>
      <w:proofErr w:type="gramEnd"/>
      <w:r>
        <w:t xml:space="preserve"> finally change D:\Src\util\myutil1.pas line 559-560 to S := </w:t>
      </w:r>
      <w:proofErr w:type="spellStart"/>
      <w:r>
        <w:t>paramstr</w:t>
      </w:r>
      <w:proofErr w:type="spellEnd"/>
      <w:r>
        <w:t>(0). Than the project will be built in the D:\Stree\</w:t>
      </w:r>
      <w:r w:rsidR="0045549F">
        <w:t xml:space="preserve"> which the current using version of </w:t>
      </w:r>
      <w:proofErr w:type="spellStart"/>
      <w:r w:rsidR="0045549F">
        <w:t>Stree</w:t>
      </w:r>
      <w:proofErr w:type="spellEnd"/>
      <w:r w:rsidR="0045549F">
        <w:t xml:space="preserve"> in. You’d better do backup before overlap the current version streeweb.exe file.</w:t>
      </w:r>
    </w:p>
    <w:p w:rsidR="009F46EE" w:rsidRDefault="0045549F" w:rsidP="0045549F">
      <w:r>
        <w:t>Initialize file is D:\Stree\streeweb.ini.</w:t>
      </w:r>
      <w:bookmarkStart w:id="1" w:name="_GoBack"/>
      <w:bookmarkEnd w:id="1"/>
    </w:p>
    <w:p w:rsidR="009D73CD" w:rsidRDefault="0045549F" w:rsidP="0045549F">
      <w:proofErr w:type="spellStart"/>
      <w:r>
        <w:t>Streeweb</w:t>
      </w:r>
      <w:proofErr w:type="spellEnd"/>
      <w:r>
        <w:t xml:space="preserve"> structure:</w:t>
      </w:r>
    </w:p>
    <w:p w:rsidR="009D73CD" w:rsidRDefault="009D73CD" w:rsidP="0045549F">
      <w:r>
        <w:object w:dxaOrig="6924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292.5pt" o:ole="">
            <v:imagedata r:id="rId6" o:title=""/>
          </v:shape>
          <o:OLEObject Type="Embed" ProgID="Visio.Drawing.11" ShapeID="_x0000_i1025" DrawAspect="Content" ObjectID="_1441723996" r:id="rId7"/>
        </w:object>
      </w:r>
    </w:p>
    <w:p w:rsidR="009D73CD" w:rsidRDefault="009D73CD" w:rsidP="009D73CD">
      <w:pPr>
        <w:pStyle w:val="ListParagraph"/>
        <w:numPr>
          <w:ilvl w:val="0"/>
          <w:numId w:val="3"/>
        </w:numPr>
      </w:pPr>
      <w:r>
        <w:t>Strip object is used to search the results in some specific data set</w:t>
      </w:r>
      <w:r w:rsidR="004426D0">
        <w:t xml:space="preserve"> such as </w:t>
      </w:r>
      <w:proofErr w:type="spellStart"/>
      <w:r w:rsidR="004426D0">
        <w:t>realestate</w:t>
      </w:r>
      <w:proofErr w:type="spellEnd"/>
      <w:r>
        <w:t xml:space="preserve">. </w:t>
      </w:r>
    </w:p>
    <w:p w:rsidR="009D73CD" w:rsidRDefault="009D73CD" w:rsidP="009D73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</w:pPr>
      <w:r>
        <w:t xml:space="preserve">Street object: </w:t>
      </w:r>
      <w:proofErr w:type="spellStart"/>
      <w:r>
        <w:t>Stree</w:t>
      </w:r>
      <w:proofErr w:type="spellEnd"/>
      <w:r>
        <w:t xml:space="preserve"> needs update </w:t>
      </w:r>
      <w:proofErr w:type="spellStart"/>
      <w:r>
        <w:t>navteq</w:t>
      </w:r>
      <w:proofErr w:type="spellEnd"/>
      <w:r>
        <w:t xml:space="preserve"> data set which is realized in D:\src\webobjects\streetobject.pas </w:t>
      </w:r>
      <w:proofErr w:type="spellStart"/>
      <w:r w:rsidRPr="00516D6B">
        <w:t>TStreetObject.Init</w:t>
      </w:r>
      <w:proofErr w:type="spellEnd"/>
      <w:r>
        <w:t>. Also you can search street.</w:t>
      </w:r>
    </w:p>
    <w:p w:rsidR="009D73CD" w:rsidRDefault="009D73CD" w:rsidP="009D73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</w:pPr>
      <w:proofErr w:type="spellStart"/>
      <w:r>
        <w:t>Zipobject</w:t>
      </w:r>
      <w:proofErr w:type="spellEnd"/>
      <w:r>
        <w:t xml:space="preserve"> </w:t>
      </w:r>
      <w:r w:rsidRPr="009D73CD">
        <w:t>Indexes all US zip codes and performs web queries.</w:t>
      </w:r>
    </w:p>
    <w:p w:rsidR="009D73CD" w:rsidRDefault="004426D0" w:rsidP="009D73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</w:pPr>
      <w:proofErr w:type="spellStart"/>
      <w:r>
        <w:t>Helpobject</w:t>
      </w:r>
      <w:proofErr w:type="spellEnd"/>
      <w:r>
        <w:t xml:space="preserve"> implements help? Command </w:t>
      </w:r>
      <w:r w:rsidRPr="004426D0">
        <w:t>http://stree.cs.fiu.edu</w:t>
      </w:r>
      <w:r>
        <w:t>/help</w:t>
      </w:r>
    </w:p>
    <w:p w:rsidR="004426D0" w:rsidRDefault="004426D0" w:rsidP="009D73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</w:pPr>
      <w:proofErr w:type="spellStart"/>
      <w:r>
        <w:t>Categoryobject</w:t>
      </w:r>
      <w:proofErr w:type="spellEnd"/>
      <w:r>
        <w:t xml:space="preserve"> is used to query multiple data in any designate category. Using category command.</w:t>
      </w:r>
    </w:p>
    <w:p w:rsidR="006E1402" w:rsidRDefault="006E1402" w:rsidP="006E140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</w:pPr>
      <w:proofErr w:type="spellStart"/>
      <w:r w:rsidRPr="006E1402">
        <w:rPr>
          <w:highlight w:val="yellow"/>
        </w:rPr>
        <w:t>Requestobject</w:t>
      </w:r>
      <w:proofErr w:type="spellEnd"/>
      <w:r>
        <w:t xml:space="preserve"> is important. It returns all data required by Dr. </w:t>
      </w:r>
      <w:proofErr w:type="spellStart"/>
      <w:r>
        <w:t>Rishe</w:t>
      </w:r>
      <w:proofErr w:type="spellEnd"/>
      <w:r>
        <w:t xml:space="preserve">. In the future maybe new data set is needed to add in request. And there are several parameters in </w:t>
      </w:r>
      <w:proofErr w:type="spellStart"/>
      <w:r>
        <w:t>Requestobjects</w:t>
      </w:r>
      <w:proofErr w:type="spellEnd"/>
      <w:r>
        <w:t xml:space="preserve">. </w:t>
      </w:r>
      <w:proofErr w:type="spellStart"/>
      <w:r>
        <w:t>BBox</w:t>
      </w:r>
      <w:proofErr w:type="spellEnd"/>
      <w:r>
        <w:t xml:space="preserve"> is used to for bound box, if bound box is 1 it means bound box will be used.</w:t>
      </w:r>
    </w:p>
    <w:p w:rsidR="006E1402" w:rsidRDefault="006E1402" w:rsidP="0045549F"/>
    <w:p w:rsidR="0045549F" w:rsidRDefault="0045549F" w:rsidP="0045549F">
      <w:proofErr w:type="spellStart"/>
      <w:r>
        <w:t>Stree</w:t>
      </w:r>
      <w:proofErr w:type="spellEnd"/>
      <w:r>
        <w:t xml:space="preserve"> find procedure:</w:t>
      </w:r>
    </w:p>
    <w:p w:rsidR="0045549F" w:rsidRDefault="0092143E" w:rsidP="0045549F">
      <w:r>
        <w:object w:dxaOrig="11469" w:dyaOrig="2694">
          <v:shape id="_x0000_i1026" type="#_x0000_t75" style="width:495.75pt;height:117pt" o:ole="">
            <v:imagedata r:id="rId8" o:title=""/>
          </v:shape>
          <o:OLEObject Type="Embed" ProgID="Visio.Drawing.11" ShapeID="_x0000_i1026" DrawAspect="Content" ObjectID="_1441723997" r:id="rId9"/>
        </w:object>
      </w:r>
    </w:p>
    <w:p w:rsidR="006E1402" w:rsidRDefault="0045549F" w:rsidP="00516D6B">
      <w:pPr>
        <w:autoSpaceDE w:val="0"/>
        <w:autoSpaceDN w:val="0"/>
        <w:adjustRightInd w:val="0"/>
        <w:spacing w:after="0" w:line="288" w:lineRule="auto"/>
      </w:pPr>
      <w:r>
        <w:lastRenderedPageBreak/>
        <w:t xml:space="preserve">The Initialize </w:t>
      </w:r>
      <w:r w:rsidR="00516D6B">
        <w:t xml:space="preserve">procedure is from </w:t>
      </w:r>
      <w:proofErr w:type="spellStart"/>
      <w:r w:rsidR="00516D6B">
        <w:t>Webobject.Twebinterf.Initialize</w:t>
      </w:r>
      <w:proofErr w:type="spellEnd"/>
      <w:r w:rsidR="00516D6B">
        <w:t xml:space="preserve"> t</w:t>
      </w:r>
      <w:r w:rsidR="0087752C">
        <w:t xml:space="preserve">o </w:t>
      </w:r>
      <w:proofErr w:type="spellStart"/>
      <w:proofErr w:type="gramStart"/>
      <w:r w:rsidR="0087752C">
        <w:t>Cityobject.Tcityobject.init</w:t>
      </w:r>
      <w:proofErr w:type="spellEnd"/>
      <w:r w:rsidR="0087752C">
        <w:t>()</w:t>
      </w:r>
      <w:proofErr w:type="gramEnd"/>
    </w:p>
    <w:p w:rsidR="0087752C" w:rsidRDefault="0087752C" w:rsidP="00516D6B">
      <w:pPr>
        <w:autoSpaceDE w:val="0"/>
        <w:autoSpaceDN w:val="0"/>
        <w:adjustRightInd w:val="0"/>
        <w:spacing w:after="0" w:line="288" w:lineRule="auto"/>
      </w:pPr>
    </w:p>
    <w:p w:rsidR="0087752C" w:rsidRDefault="00E2128B" w:rsidP="00E2128B">
      <w:pPr>
        <w:autoSpaceDE w:val="0"/>
        <w:autoSpaceDN w:val="0"/>
        <w:adjustRightInd w:val="0"/>
        <w:spacing w:after="0" w:line="288" w:lineRule="auto"/>
      </w:pPr>
      <w:r>
        <w:t xml:space="preserve">For search if used </w:t>
      </w:r>
      <w:r w:rsidR="0087752C">
        <w:t>&amp;matchprop</w:t>
      </w:r>
      <w:proofErr w:type="gramStart"/>
      <w:r w:rsidR="0087752C">
        <w:t>:2</w:t>
      </w:r>
      <w:proofErr w:type="gramEnd"/>
      <w:r w:rsidR="0087752C">
        <w:t xml:space="preserve"> means rooftop geocode, data from First </w:t>
      </w:r>
      <w:r>
        <w:t xml:space="preserve">American </w:t>
      </w:r>
      <w:r w:rsidR="0087752C">
        <w:t>parcel data</w:t>
      </w:r>
      <w:r>
        <w:t xml:space="preserve"> and there</w:t>
      </w:r>
      <w:r w:rsidR="00354057">
        <w:t xml:space="preserve"> are five level of match. 1: e</w:t>
      </w:r>
      <w:r>
        <w:t>xact math</w:t>
      </w:r>
      <w:r w:rsidR="00354057">
        <w:t>, 2: 500 mile</w:t>
      </w:r>
      <w:proofErr w:type="gramStart"/>
      <w:r w:rsidR="00354057">
        <w:t>,3:zip</w:t>
      </w:r>
      <w:proofErr w:type="gramEnd"/>
      <w:r w:rsidR="00354057">
        <w:t xml:space="preserve">, 4:city, 5 is not found. </w:t>
      </w:r>
    </w:p>
    <w:p w:rsidR="00E2128B" w:rsidRDefault="00E2128B" w:rsidP="00E2128B">
      <w:pPr>
        <w:autoSpaceDE w:val="0"/>
        <w:autoSpaceDN w:val="0"/>
        <w:adjustRightInd w:val="0"/>
        <w:spacing w:after="0" w:line="288" w:lineRule="auto"/>
      </w:pPr>
    </w:p>
    <w:p w:rsidR="00B71293" w:rsidRDefault="00B71293"/>
    <w:p w:rsidR="00BA1568" w:rsidRDefault="00BA1568"/>
    <w:sectPr w:rsidR="00BA15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A1227"/>
    <w:multiLevelType w:val="hybridMultilevel"/>
    <w:tmpl w:val="0C92BA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BB1B0C"/>
    <w:multiLevelType w:val="hybridMultilevel"/>
    <w:tmpl w:val="93FC96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7A910D4"/>
    <w:multiLevelType w:val="hybridMultilevel"/>
    <w:tmpl w:val="41188F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5D50"/>
    <w:rsid w:val="00025D50"/>
    <w:rsid w:val="000D106C"/>
    <w:rsid w:val="001B5E97"/>
    <w:rsid w:val="001D1D2C"/>
    <w:rsid w:val="00331C62"/>
    <w:rsid w:val="00354057"/>
    <w:rsid w:val="00433C76"/>
    <w:rsid w:val="00437B06"/>
    <w:rsid w:val="004426D0"/>
    <w:rsid w:val="0045549F"/>
    <w:rsid w:val="00516D6B"/>
    <w:rsid w:val="006C603D"/>
    <w:rsid w:val="006E1402"/>
    <w:rsid w:val="0087752C"/>
    <w:rsid w:val="008856D0"/>
    <w:rsid w:val="0092143E"/>
    <w:rsid w:val="009D73CD"/>
    <w:rsid w:val="009F46EE"/>
    <w:rsid w:val="00B71293"/>
    <w:rsid w:val="00B846F3"/>
    <w:rsid w:val="00BA1568"/>
    <w:rsid w:val="00BE41B7"/>
    <w:rsid w:val="00DD0AE7"/>
    <w:rsid w:val="00E2128B"/>
    <w:rsid w:val="00E82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3C76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4426D0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3C76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4426D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62</TotalTime>
  <Pages>3</Pages>
  <Words>512</Words>
  <Characters>292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b</dc:creator>
  <cp:keywords/>
  <dc:description/>
  <cp:lastModifiedBy>whb</cp:lastModifiedBy>
  <cp:revision>4</cp:revision>
  <dcterms:created xsi:type="dcterms:W3CDTF">2013-07-19T21:44:00Z</dcterms:created>
  <dcterms:modified xsi:type="dcterms:W3CDTF">2013-09-26T22:07:00Z</dcterms:modified>
</cp:coreProperties>
</file>